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wmf" ContentType="image/x-wmf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tables/table1.xml" ContentType="application/vnd.openxmlformats-officedocument.spreadsheetml.tab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xl/workbook.xml"/><Relationship Id="rId4" Type="http://schemas.openxmlformats.org/officeDocument/2006/relationships/extended-properties" Target="docProps/app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5" rupBuild="23001"/>
  <workbookPr defaultThemeVersion="124226"/>
  <mc:AlternateContent xmlns:mc="http://schemas.openxmlformats.org/markup-compatibility/2006">
    <mc:Choice Requires="x15">
      <x15ac:absPath xmlns:x15ac="http://schemas.microsoft.com/office/spreadsheetml/2010/11/ac" url="https://kteamch-my.sharepoint.com/personal/pascal_kiefer_kteam_ch/Documents/K TEAM/Kunden/Zebra BI/KB/Articles/Hierarchical income statement/"/>
    </mc:Choice>
  </mc:AlternateContent>
  <xr:revisionPtr revIDLastSave="2" documentId="11_3E52BEE6F185DB11DBB43494DA0F4BF067548C1F" xr6:coauthVersionLast="45" xr6:coauthVersionMax="45" xr10:uidLastSave="{28CE8AFA-E3E6-4629-9CB0-D0F1D0A937D0}"/>
  <bookViews>
    <workbookView xWindow="390" yWindow="390" windowWidth="22290" windowHeight="15585" xr2:uid="{00000000-000D-0000-FFFF-FFFF00000000}"/>
  </bookViews>
  <sheets>
    <sheet name="Data" sheetId="12" r:id="rId1"/>
  </sheets>
  <calcPr calcId="191029"/>
  <extLs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</xcalcf:calcFeatures>
    </ext>
  </extLst>
</workbook>
</file>

<file path=xl/sharedStrings.xml><?xml version="1.0" encoding="utf-8"?>
<sst xmlns="http://schemas.openxmlformats.org/spreadsheetml/2006/main" count="42" uniqueCount="26">
  <si>
    <t>AC</t>
  </si>
  <si>
    <t>PL</t>
  </si>
  <si>
    <t>2015</t>
  </si>
  <si>
    <t>FC</t>
  </si>
  <si>
    <t>Software revenue</t>
  </si>
  <si>
    <t>Support revenue</t>
  </si>
  <si>
    <t>Consulting revenue</t>
  </si>
  <si>
    <t>Research and development expenses</t>
  </si>
  <si>
    <t>Selling and general administrative expenses</t>
  </si>
  <si>
    <t>Other operating income</t>
  </si>
  <si>
    <t>Other operating expenses</t>
  </si>
  <si>
    <t>Other financial income, net</t>
  </si>
  <si>
    <t>Income tax expenses</t>
  </si>
  <si>
    <t>Income from discontinued operations</t>
  </si>
  <si>
    <t>Revenue</t>
  </si>
  <si>
    <t>Account group</t>
  </si>
  <si>
    <t>Account</t>
  </si>
  <si>
    <t>Year</t>
  </si>
  <si>
    <t>Income from continuing operations before tax</t>
  </si>
  <si>
    <t>Income from continuing operations</t>
  </si>
  <si>
    <t>Net income</t>
  </si>
  <si>
    <t>PY</t>
  </si>
  <si>
    <t>AccountID</t>
  </si>
  <si>
    <t>AccGroupID</t>
  </si>
  <si>
    <t>COGS</t>
  </si>
  <si>
    <t>Gross profit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1">
    <numFmt numFmtId="164" formatCode="#"/>
  </numFmts>
  <fonts count="5" x14ac:knownFonts="1">
    <font>
      <sz val="11"/>
      <color theme="1"/>
      <name val="Calibri"/>
      <family val="2"/>
      <scheme val="minor"/>
    </font>
    <font>
      <sz val="8"/>
      <color theme="1"/>
      <name val="Arial"/>
      <family val="2"/>
    </font>
    <font>
      <sz val="11"/>
      <color rgb="FF323232"/>
      <name val="Arial"/>
      <family val="2"/>
    </font>
    <font>
      <sz val="11"/>
      <color theme="1"/>
      <name val="Arial"/>
      <family val="2"/>
    </font>
    <font>
      <sz val="11"/>
      <color theme="1"/>
      <name val="Arial"/>
      <family val="2"/>
      <charset val="238"/>
    </font>
  </fonts>
  <fills count="3">
    <fill>
      <patternFill patternType="none"/>
    </fill>
    <fill>
      <patternFill patternType="gray125"/>
    </fill>
    <fill>
      <patternFill patternType="solid">
        <fgColor rgb="FFC7ECFC"/>
        <bgColor indexed="64"/>
      </patternFill>
    </fill>
  </fills>
  <borders count="1">
    <border>
      <left/>
      <right/>
      <top/>
      <bottom/>
      <diagonal/>
    </border>
  </borders>
  <cellStyleXfs count="3">
    <xf numFmtId="0" fontId="0" fillId="0" borderId="0"/>
    <xf numFmtId="0" fontId="1" fillId="2" borderId="0" applyNumberFormat="0" applyBorder="0" applyAlignment="0">
      <protection locked="0"/>
    </xf>
    <xf numFmtId="164" fontId="2" fillId="0" borderId="0" applyFill="0" applyBorder="0" applyAlignment="0" applyProtection="0"/>
  </cellStyleXfs>
  <cellXfs count="6">
    <xf numFmtId="0" fontId="0" fillId="0" borderId="0" xfId="0"/>
    <xf numFmtId="0" fontId="3" fillId="0" borderId="0" xfId="0" applyFont="1"/>
    <xf numFmtId="0" fontId="3" fillId="0" borderId="0" xfId="0" quotePrefix="1" applyFont="1"/>
    <xf numFmtId="0" fontId="3" fillId="0" borderId="0" xfId="0" applyFont="1" applyAlignment="1">
      <alignment horizontal="left"/>
    </xf>
    <xf numFmtId="0" fontId="4" fillId="0" borderId="0" xfId="0" applyFont="1"/>
    <xf numFmtId="0" fontId="4" fillId="0" borderId="0" xfId="0" applyFont="1" applyAlignment="1">
      <alignment horizontal="right"/>
    </xf>
  </cellXfs>
  <cellStyles count="3">
    <cellStyle name="Dateneingabe" xfId="1" xr:uid="{00000000-0005-0000-0000-000000000000}"/>
    <cellStyle name="Normal" xfId="0" builtinId="0"/>
    <cellStyle name="Titel" xfId="2" xr:uid="{00000000-0005-0000-0000-000002000000}"/>
  </cellStyles>
  <dxfs count="10"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theme="1"/>
        <name val="Arial"/>
        <scheme val="none"/>
      </font>
      <alignment horizontal="right" vertical="bottom" textRotation="0" wrapText="0" indent="0" justifyLastLine="0" shrinkToFit="0" readingOrder="0"/>
    </dxf>
  </dxfs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ables/table1.xml><?xml version="1.0" encoding="utf-8"?>
<table xmlns="http://schemas.openxmlformats.org/spreadsheetml/2006/main" xmlns:mc="http://schemas.openxmlformats.org/markup-compatibility/2006" xmlns:xr="http://schemas.microsoft.com/office/spreadsheetml/2014/revision" xmlns:xr3="http://schemas.microsoft.com/office/spreadsheetml/2016/revision3" mc:Ignorable="xr xr3" id="2" xr:uid="{00000000-000C-0000-FFFF-FFFF00000000}" name="Table2" displayName="Table2" ref="A1:I12" totalsRowShown="0" headerRowDxfId="9" dataDxfId="8">
  <autoFilter ref="A1:I12" xr:uid="{00000000-0009-0000-0100-000002000000}"/>
  <tableColumns count="9">
    <tableColumn id="8" xr3:uid="{00000000-0010-0000-0000-000008000000}" name="AccGroupID" dataDxfId="7"/>
    <tableColumn id="9" xr3:uid="{00000000-0010-0000-0000-000009000000}" name="AccountID" dataDxfId="6"/>
    <tableColumn id="1" xr3:uid="{00000000-0010-0000-0000-000001000000}" name="Account group" dataDxfId="5"/>
    <tableColumn id="2" xr3:uid="{00000000-0010-0000-0000-000002000000}" name="Account"/>
    <tableColumn id="3" xr3:uid="{00000000-0010-0000-0000-000003000000}" name="Year" dataDxfId="4"/>
    <tableColumn id="4" xr3:uid="{00000000-0010-0000-0000-000004000000}" name="PY" dataDxfId="3"/>
    <tableColumn id="5" xr3:uid="{00000000-0010-0000-0000-000005000000}" name="AC" dataDxfId="2"/>
    <tableColumn id="6" xr3:uid="{00000000-0010-0000-0000-000006000000}" name="PL" dataDxfId="1"/>
    <tableColumn id="7" xr3:uid="{00000000-0010-0000-0000-000007000000}" name="FC" dataDxfId="0"/>
  </tableColumns>
  <tableStyleInfo name="TableStyleMedium2" showFirstColumn="0" showLastColumn="0" showRowStripes="1" showColumnStripes="0"/>
</table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?xml version="1.0" encoding="UTF-8" standalone="yes"?>
<Relationships xmlns="http://schemas.openxmlformats.org/package/2006/relationships"><Relationship Id="rId2" Type="http://schemas.openxmlformats.org/officeDocument/2006/relationships/table" Target="../tables/table1.xml"/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dimension ref="A1:I12"/>
  <sheetViews>
    <sheetView showGridLines="0" tabSelected="1" workbookViewId="0">
      <selection activeCell="C14" sqref="C14"/>
    </sheetView>
  </sheetViews>
  <sheetFormatPr defaultRowHeight="15" x14ac:dyDescent="0.25"/>
  <cols>
    <col min="1" max="1" width="13.28515625" bestFit="1" customWidth="1"/>
    <col min="2" max="2" width="11.28515625" bestFit="1" customWidth="1"/>
    <col min="3" max="3" width="43.85546875" bestFit="1" customWidth="1"/>
    <col min="4" max="4" width="42.7109375" bestFit="1" customWidth="1"/>
    <col min="5" max="5" width="7.85546875" customWidth="1"/>
    <col min="6" max="9" width="11.28515625" bestFit="1" customWidth="1"/>
  </cols>
  <sheetData>
    <row r="1" spans="1:9" x14ac:dyDescent="0.25">
      <c r="A1" s="5" t="s">
        <v>23</v>
      </c>
      <c r="B1" s="5" t="s">
        <v>22</v>
      </c>
      <c r="C1" t="s">
        <v>15</v>
      </c>
      <c r="D1" s="1" t="s">
        <v>16</v>
      </c>
      <c r="E1" s="1" t="s">
        <v>17</v>
      </c>
      <c r="F1" s="3" t="s">
        <v>21</v>
      </c>
      <c r="G1" s="3" t="s">
        <v>0</v>
      </c>
      <c r="H1" s="3" t="s">
        <v>1</v>
      </c>
      <c r="I1" s="3" t="s">
        <v>3</v>
      </c>
    </row>
    <row r="2" spans="1:9" x14ac:dyDescent="0.25">
      <c r="A2" s="4">
        <v>1</v>
      </c>
      <c r="B2" s="4">
        <v>1</v>
      </c>
      <c r="C2" s="1" t="s">
        <v>14</v>
      </c>
      <c r="D2" s="1" t="s">
        <v>4</v>
      </c>
      <c r="E2" s="2" t="s">
        <v>2</v>
      </c>
      <c r="F2" s="1">
        <v>265000000</v>
      </c>
      <c r="G2" s="1">
        <v>278000000</v>
      </c>
      <c r="H2" s="1">
        <v>561000000</v>
      </c>
      <c r="I2" s="1">
        <v>560000000</v>
      </c>
    </row>
    <row r="3" spans="1:9" x14ac:dyDescent="0.25">
      <c r="A3" s="4">
        <v>1</v>
      </c>
      <c r="B3" s="4">
        <v>2</v>
      </c>
      <c r="C3" s="1" t="s">
        <v>14</v>
      </c>
      <c r="D3" s="1" t="s">
        <v>5</v>
      </c>
      <c r="E3" s="2" t="s">
        <v>2</v>
      </c>
      <c r="F3" s="1">
        <v>87000000</v>
      </c>
      <c r="G3" s="1">
        <v>90000000</v>
      </c>
      <c r="H3" s="1">
        <v>140000000</v>
      </c>
      <c r="I3" s="1">
        <v>131000000</v>
      </c>
    </row>
    <row r="4" spans="1:9" x14ac:dyDescent="0.25">
      <c r="A4" s="4">
        <v>1</v>
      </c>
      <c r="B4" s="4">
        <v>3</v>
      </c>
      <c r="C4" s="1" t="s">
        <v>14</v>
      </c>
      <c r="D4" s="1" t="s">
        <v>6</v>
      </c>
      <c r="E4" s="2" t="s">
        <v>2</v>
      </c>
      <c r="F4" s="1">
        <v>121000000</v>
      </c>
      <c r="G4" s="1">
        <v>128000000</v>
      </c>
      <c r="H4" s="1">
        <v>199000000</v>
      </c>
      <c r="I4" s="1">
        <v>213000000</v>
      </c>
    </row>
    <row r="5" spans="1:9" x14ac:dyDescent="0.25">
      <c r="A5" s="4">
        <v>2</v>
      </c>
      <c r="B5" s="4">
        <v>4</v>
      </c>
      <c r="C5" s="1" t="s">
        <v>25</v>
      </c>
      <c r="D5" s="1" t="s">
        <v>24</v>
      </c>
      <c r="E5" s="2" t="s">
        <v>2</v>
      </c>
      <c r="F5" s="1">
        <v>122000000</v>
      </c>
      <c r="G5" s="1">
        <v>128000000</v>
      </c>
      <c r="H5" s="1">
        <v>221000000</v>
      </c>
      <c r="I5" s="1">
        <v>223000000</v>
      </c>
    </row>
    <row r="6" spans="1:9" x14ac:dyDescent="0.25">
      <c r="A6" s="4">
        <v>3</v>
      </c>
      <c r="B6" s="4">
        <v>5</v>
      </c>
      <c r="C6" s="1" t="s">
        <v>18</v>
      </c>
      <c r="D6" s="1" t="s">
        <v>7</v>
      </c>
      <c r="E6" s="2" t="s">
        <v>2</v>
      </c>
      <c r="F6" s="1">
        <v>78000000</v>
      </c>
      <c r="G6" s="1">
        <v>104000000</v>
      </c>
      <c r="H6" s="1">
        <v>123000000</v>
      </c>
      <c r="I6" s="1">
        <v>124000000</v>
      </c>
    </row>
    <row r="7" spans="1:9" x14ac:dyDescent="0.25">
      <c r="A7" s="4">
        <v>3</v>
      </c>
      <c r="B7" s="4">
        <v>6</v>
      </c>
      <c r="C7" s="1" t="s">
        <v>18</v>
      </c>
      <c r="D7" s="1" t="s">
        <v>8</v>
      </c>
      <c r="E7" s="2" t="s">
        <v>2</v>
      </c>
      <c r="F7" s="1">
        <v>97000000</v>
      </c>
      <c r="G7" s="1">
        <v>102000000</v>
      </c>
      <c r="H7" s="1">
        <v>44000000</v>
      </c>
      <c r="I7" s="1">
        <v>43000000</v>
      </c>
    </row>
    <row r="8" spans="1:9" x14ac:dyDescent="0.25">
      <c r="A8" s="4">
        <v>3</v>
      </c>
      <c r="B8" s="4">
        <v>7</v>
      </c>
      <c r="C8" s="1" t="s">
        <v>18</v>
      </c>
      <c r="D8" s="1" t="s">
        <v>9</v>
      </c>
      <c r="E8" s="2" t="s">
        <v>2</v>
      </c>
      <c r="F8" s="1">
        <v>9000000</v>
      </c>
      <c r="G8" s="1">
        <v>11000000</v>
      </c>
      <c r="H8" s="1">
        <v>67000000</v>
      </c>
      <c r="I8" s="1">
        <v>61000000</v>
      </c>
    </row>
    <row r="9" spans="1:9" x14ac:dyDescent="0.25">
      <c r="A9" s="4">
        <v>3</v>
      </c>
      <c r="B9" s="4">
        <v>8</v>
      </c>
      <c r="C9" s="1" t="s">
        <v>18</v>
      </c>
      <c r="D9" s="1" t="s">
        <v>10</v>
      </c>
      <c r="E9" s="2" t="s">
        <v>2</v>
      </c>
      <c r="F9" s="1">
        <v>11000000</v>
      </c>
      <c r="G9" s="1">
        <v>8000000</v>
      </c>
      <c r="H9" s="1">
        <v>89000000</v>
      </c>
      <c r="I9" s="1">
        <v>85000000</v>
      </c>
    </row>
    <row r="10" spans="1:9" x14ac:dyDescent="0.25">
      <c r="A10" s="4">
        <v>3</v>
      </c>
      <c r="B10" s="4">
        <v>9</v>
      </c>
      <c r="C10" s="1" t="s">
        <v>18</v>
      </c>
      <c r="D10" s="1" t="s">
        <v>11</v>
      </c>
      <c r="E10" s="2" t="s">
        <v>2</v>
      </c>
      <c r="F10" s="1">
        <v>3000000</v>
      </c>
      <c r="G10" s="1">
        <v>5000000</v>
      </c>
      <c r="H10" s="1">
        <v>4000000</v>
      </c>
      <c r="I10" s="1">
        <v>-4000000</v>
      </c>
    </row>
    <row r="11" spans="1:9" x14ac:dyDescent="0.25">
      <c r="A11" s="4">
        <v>4</v>
      </c>
      <c r="B11" s="4">
        <v>10</v>
      </c>
      <c r="C11" s="1" t="s">
        <v>19</v>
      </c>
      <c r="D11" s="1" t="s">
        <v>12</v>
      </c>
      <c r="E11" s="2" t="s">
        <v>2</v>
      </c>
      <c r="F11" s="1">
        <v>23000000</v>
      </c>
      <c r="G11" s="1">
        <v>27000000</v>
      </c>
      <c r="H11" s="1">
        <v>35000000</v>
      </c>
      <c r="I11" s="1">
        <v>31000000</v>
      </c>
    </row>
    <row r="12" spans="1:9" x14ac:dyDescent="0.25">
      <c r="A12" s="4">
        <v>5</v>
      </c>
      <c r="B12" s="4">
        <v>11</v>
      </c>
      <c r="C12" s="1" t="s">
        <v>20</v>
      </c>
      <c r="D12" s="1" t="s">
        <v>13</v>
      </c>
      <c r="E12" s="2" t="s">
        <v>2</v>
      </c>
      <c r="F12" s="1">
        <v>6000000</v>
      </c>
      <c r="G12" s="1">
        <v>8000000</v>
      </c>
      <c r="H12" s="1">
        <v>72000000</v>
      </c>
      <c r="I12" s="1">
        <v>74000000</v>
      </c>
    </row>
  </sheetData>
  <pageMargins left="0.7" right="0.7" top="0.75" bottom="0.75" header="0.3" footer="0.3"/>
  <pageSetup orientation="portrait" r:id="rId1"/>
  <tableParts count="1">
    <tablePart r:id="rId2"/>
  </tableParts>
</worksheet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Data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lrichseidl-dell</dc:creator>
  <cp:lastModifiedBy>Pascal Kiefer</cp:lastModifiedBy>
  <dcterms:created xsi:type="dcterms:W3CDTF">2014-02-12T21:49:53Z</dcterms:created>
  <dcterms:modified xsi:type="dcterms:W3CDTF">2020-07-31T09:24:57Z</dcterms:modified>
</cp:coreProperties>
</file>